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val="en-AU"/>
        </w:rPr>
        <w:id w:val="-117263122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046FA34" w14:textId="4DCA229C" w:rsidR="004D68C3" w:rsidRPr="00CE6DA3" w:rsidRDefault="004D68C3" w:rsidP="00865AFA">
          <w:pPr>
            <w:pStyle w:val="TOCHeading"/>
            <w:spacing w:line="360" w:lineRule="auto"/>
            <w:rPr>
              <w:rFonts w:ascii="Times New Roman" w:hAnsi="Times New Roman" w:cs="Times New Roman"/>
              <w:b/>
              <w:color w:val="auto"/>
            </w:rPr>
          </w:pPr>
          <w:r w:rsidRPr="00CE6DA3">
            <w:rPr>
              <w:rFonts w:ascii="Times New Roman" w:hAnsi="Times New Roman" w:cs="Times New Roman"/>
              <w:b/>
              <w:color w:val="auto"/>
            </w:rPr>
            <w:t>Contents</w:t>
          </w:r>
        </w:p>
        <w:p w14:paraId="13C2FB92" w14:textId="21935F85" w:rsidR="00E37EF6" w:rsidRDefault="004D68C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r w:rsidRPr="00CE6DA3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begin"/>
          </w:r>
          <w:r w:rsidRPr="00CE6DA3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instrText xml:space="preserve"> TOC \o "1-3" \h \z \u </w:instrText>
          </w:r>
          <w:r w:rsidRPr="00CE6DA3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separate"/>
          </w:r>
          <w:hyperlink w:anchor="_Toc77873258" w:history="1">
            <w:r w:rsidR="00E37EF6" w:rsidRPr="005216C4">
              <w:rPr>
                <w:rStyle w:val="Hyperlink"/>
                <w:rFonts w:ascii="Times New Roman" w:hAnsi="Times New Roman" w:cs="Times New Roman"/>
                <w:b/>
                <w:noProof/>
              </w:rPr>
              <w:t>1.</w:t>
            </w:r>
            <w:r w:rsidR="00E37EF6">
              <w:rPr>
                <w:rFonts w:eastAsiaTheme="minorEastAsia"/>
                <w:noProof/>
                <w:lang w:eastAsia="en-AU"/>
              </w:rPr>
              <w:tab/>
            </w:r>
            <w:r w:rsidR="00E37EF6" w:rsidRPr="005216C4">
              <w:rPr>
                <w:rStyle w:val="Hyperlink"/>
                <w:rFonts w:ascii="Times New Roman" w:hAnsi="Times New Roman" w:cs="Times New Roman"/>
                <w:b/>
                <w:noProof/>
              </w:rPr>
              <w:t>UML class diagrams.</w:t>
            </w:r>
            <w:r w:rsidR="00E37EF6">
              <w:rPr>
                <w:noProof/>
                <w:webHidden/>
              </w:rPr>
              <w:tab/>
            </w:r>
            <w:r w:rsidR="00E37EF6">
              <w:rPr>
                <w:noProof/>
                <w:webHidden/>
              </w:rPr>
              <w:fldChar w:fldCharType="begin"/>
            </w:r>
            <w:r w:rsidR="00E37EF6">
              <w:rPr>
                <w:noProof/>
                <w:webHidden/>
              </w:rPr>
              <w:instrText xml:space="preserve"> PAGEREF _Toc77873258 \h </w:instrText>
            </w:r>
            <w:r w:rsidR="00E37EF6">
              <w:rPr>
                <w:noProof/>
                <w:webHidden/>
              </w:rPr>
            </w:r>
            <w:r w:rsidR="00E37EF6">
              <w:rPr>
                <w:noProof/>
                <w:webHidden/>
              </w:rPr>
              <w:fldChar w:fldCharType="separate"/>
            </w:r>
            <w:r w:rsidR="00E37EF6">
              <w:rPr>
                <w:noProof/>
                <w:webHidden/>
              </w:rPr>
              <w:t>2</w:t>
            </w:r>
            <w:r w:rsidR="00E37EF6">
              <w:rPr>
                <w:noProof/>
                <w:webHidden/>
              </w:rPr>
              <w:fldChar w:fldCharType="end"/>
            </w:r>
          </w:hyperlink>
        </w:p>
        <w:p w14:paraId="3A39C337" w14:textId="34113388" w:rsidR="00E37EF6" w:rsidRDefault="00E37EF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77873259" w:history="1">
            <w:r w:rsidRPr="005216C4">
              <w:rPr>
                <w:rStyle w:val="Hyperlink"/>
                <w:rFonts w:ascii="Times New Roman" w:hAnsi="Times New Roman" w:cs="Times New Roman"/>
                <w:b/>
                <w:noProof/>
              </w:rPr>
              <w:t>2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5216C4">
              <w:rPr>
                <w:rStyle w:val="Hyperlink"/>
                <w:rFonts w:ascii="Times New Roman" w:hAnsi="Times New Roman" w:cs="Times New Roman"/>
                <w:b/>
                <w:noProof/>
              </w:rPr>
              <w:t>Test pla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873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F95B14" w14:textId="5502F124" w:rsidR="004D68C3" w:rsidRPr="00CE6DA3" w:rsidRDefault="004D68C3" w:rsidP="00865AFA">
          <w:pPr>
            <w:spacing w:line="360" w:lineRule="auto"/>
            <w:rPr>
              <w:rFonts w:ascii="Times New Roman" w:hAnsi="Times New Roman" w:cs="Times New Roman"/>
            </w:rPr>
          </w:pPr>
          <w:r w:rsidRPr="00CE6DA3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2F2EB658" w14:textId="23E52F0C" w:rsidR="004D68C3" w:rsidRPr="00CE6DA3" w:rsidRDefault="004D68C3" w:rsidP="00865AFA">
      <w:pPr>
        <w:spacing w:line="360" w:lineRule="auto"/>
        <w:rPr>
          <w:rFonts w:ascii="Times New Roman" w:hAnsi="Times New Roman" w:cs="Times New Roman"/>
        </w:rPr>
      </w:pPr>
      <w:r w:rsidRPr="00CE6DA3">
        <w:rPr>
          <w:rFonts w:ascii="Times New Roman" w:hAnsi="Times New Roman" w:cs="Times New Roman"/>
        </w:rPr>
        <w:br w:type="page"/>
      </w:r>
    </w:p>
    <w:p w14:paraId="237ABC71" w14:textId="42166E26" w:rsidR="00830E4E" w:rsidRPr="00CE6DA3" w:rsidRDefault="005D6A98" w:rsidP="00865AFA">
      <w:pPr>
        <w:pStyle w:val="Heading1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color w:val="auto"/>
        </w:rPr>
      </w:pPr>
      <w:bookmarkStart w:id="0" w:name="_Toc77873258"/>
      <w:r w:rsidRPr="00CE6DA3">
        <w:rPr>
          <w:rFonts w:ascii="Times New Roman" w:hAnsi="Times New Roman" w:cs="Times New Roman"/>
          <w:b/>
          <w:color w:val="auto"/>
        </w:rPr>
        <w:lastRenderedPageBreak/>
        <w:t>UML class diagrams</w:t>
      </w:r>
      <w:r w:rsidR="005B0C12" w:rsidRPr="00CE6DA3">
        <w:rPr>
          <w:rFonts w:ascii="Times New Roman" w:hAnsi="Times New Roman" w:cs="Times New Roman"/>
          <w:b/>
          <w:color w:val="auto"/>
        </w:rPr>
        <w:t>.</w:t>
      </w:r>
      <w:bookmarkEnd w:id="0"/>
    </w:p>
    <w:p w14:paraId="718C8F21" w14:textId="5118F26A" w:rsidR="00AB76E3" w:rsidRPr="00CE6DA3" w:rsidRDefault="00525A68" w:rsidP="00865AFA">
      <w:pPr>
        <w:spacing w:line="360" w:lineRule="auto"/>
        <w:rPr>
          <w:rFonts w:ascii="Times New Roman" w:hAnsi="Times New Roman" w:cs="Times New Roman"/>
        </w:rPr>
      </w:pPr>
      <w:r w:rsidRPr="00CE6DA3">
        <w:rPr>
          <w:rFonts w:ascii="Times New Roman" w:hAnsi="Times New Roman" w:cs="Times New Roman"/>
        </w:rPr>
        <w:object w:dxaOrig="17647" w:dyaOrig="11160" w14:anchorId="0C125E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320.25pt" o:ole="">
            <v:imagedata r:id="rId8" o:title=""/>
          </v:shape>
          <o:OLEObject Type="Embed" ProgID="Visio.Drawing.15" ShapeID="_x0000_i1025" DrawAspect="Content" ObjectID="_1688486030" r:id="rId9"/>
        </w:object>
      </w:r>
    </w:p>
    <w:p w14:paraId="139AFE8C" w14:textId="453429EF" w:rsidR="00AB76E3" w:rsidRPr="00CE6DA3" w:rsidRDefault="00AB76E3" w:rsidP="00865AFA">
      <w:pPr>
        <w:spacing w:line="360" w:lineRule="auto"/>
        <w:rPr>
          <w:rFonts w:ascii="Times New Roman" w:hAnsi="Times New Roman" w:cs="Times New Roman"/>
        </w:rPr>
      </w:pPr>
    </w:p>
    <w:p w14:paraId="226E1F9F" w14:textId="77777777" w:rsidR="00AB76E3" w:rsidRPr="00CE6DA3" w:rsidRDefault="00AB76E3" w:rsidP="00865AFA">
      <w:pPr>
        <w:spacing w:line="360" w:lineRule="auto"/>
        <w:rPr>
          <w:rFonts w:ascii="Times New Roman" w:hAnsi="Times New Roman" w:cs="Times New Roman"/>
        </w:rPr>
      </w:pPr>
      <w:r w:rsidRPr="00CE6DA3">
        <w:rPr>
          <w:rFonts w:ascii="Times New Roman" w:hAnsi="Times New Roman" w:cs="Times New Roman"/>
        </w:rPr>
        <w:br w:type="page"/>
      </w:r>
    </w:p>
    <w:p w14:paraId="74780DB9" w14:textId="77777777" w:rsidR="00B0307D" w:rsidRPr="00CE6DA3" w:rsidRDefault="00B0307D" w:rsidP="00865AFA">
      <w:pPr>
        <w:spacing w:line="360" w:lineRule="auto"/>
        <w:rPr>
          <w:rFonts w:ascii="Times New Roman" w:hAnsi="Times New Roman" w:cs="Times New Roman"/>
        </w:rPr>
        <w:sectPr w:rsidR="00B0307D" w:rsidRPr="00CE6DA3" w:rsidSect="00E37EF6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C2D4439" w14:textId="42DB02D0" w:rsidR="00D30EE1" w:rsidRPr="00CE6DA3" w:rsidRDefault="001F2F72" w:rsidP="00865AFA">
      <w:pPr>
        <w:pStyle w:val="Heading1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color w:val="auto"/>
        </w:rPr>
      </w:pPr>
      <w:bookmarkStart w:id="1" w:name="_Toc77873259"/>
      <w:r w:rsidRPr="00CE6DA3">
        <w:rPr>
          <w:rFonts w:ascii="Times New Roman" w:hAnsi="Times New Roman" w:cs="Times New Roman"/>
          <w:b/>
          <w:color w:val="auto"/>
        </w:rPr>
        <w:lastRenderedPageBreak/>
        <w:t>Test plan</w:t>
      </w:r>
      <w:r w:rsidR="005B0C12" w:rsidRPr="00CE6DA3">
        <w:rPr>
          <w:rFonts w:ascii="Times New Roman" w:hAnsi="Times New Roman" w:cs="Times New Roman"/>
          <w:b/>
          <w:color w:val="auto"/>
        </w:rPr>
        <w:t>.</w:t>
      </w:r>
      <w:bookmarkEnd w:id="1"/>
    </w:p>
    <w:p w14:paraId="6707ACBE" w14:textId="77777777" w:rsidR="00587649" w:rsidRPr="00CE6DA3" w:rsidRDefault="00587649" w:rsidP="00865AFA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GridTable4-Accent5"/>
        <w:tblW w:w="22392" w:type="dxa"/>
        <w:tblLook w:val="04A0" w:firstRow="1" w:lastRow="0" w:firstColumn="1" w:lastColumn="0" w:noHBand="0" w:noVBand="1"/>
      </w:tblPr>
      <w:tblGrid>
        <w:gridCol w:w="2215"/>
        <w:gridCol w:w="4355"/>
        <w:gridCol w:w="15822"/>
      </w:tblGrid>
      <w:tr w:rsidR="00405E81" w:rsidRPr="00CE6DA3" w14:paraId="6DBC7534" w14:textId="77777777" w:rsidTr="002A4B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</w:tcPr>
          <w:p w14:paraId="3B6EC38E" w14:textId="409E7506" w:rsidR="009A41FF" w:rsidRPr="00CE6DA3" w:rsidRDefault="00E02E12" w:rsidP="00865AF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355" w:type="dxa"/>
          </w:tcPr>
          <w:p w14:paraId="2350F73A" w14:textId="26177647" w:rsidR="009A41FF" w:rsidRPr="00CE6DA3" w:rsidRDefault="00E02E12" w:rsidP="00865A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Expected output</w:t>
            </w:r>
          </w:p>
        </w:tc>
        <w:tc>
          <w:tcPr>
            <w:tcW w:w="15822" w:type="dxa"/>
          </w:tcPr>
          <w:p w14:paraId="74294156" w14:textId="183577B8" w:rsidR="009A41FF" w:rsidRPr="00CE6DA3" w:rsidRDefault="00E02E12" w:rsidP="00865AF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Actual output</w:t>
            </w:r>
          </w:p>
        </w:tc>
      </w:tr>
      <w:tr w:rsidR="00405E81" w:rsidRPr="00CE6DA3" w14:paraId="157E7263" w14:textId="77777777" w:rsidTr="00405E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92" w:type="dxa"/>
            <w:gridSpan w:val="3"/>
          </w:tcPr>
          <w:p w14:paraId="74BD193F" w14:textId="14E828D7" w:rsidR="00B8665B" w:rsidRPr="00CE6DA3" w:rsidRDefault="00B8665B" w:rsidP="00865AF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</w:p>
        </w:tc>
      </w:tr>
      <w:tr w:rsidR="00405E81" w:rsidRPr="00CE6DA3" w14:paraId="3BB5C66E" w14:textId="77777777" w:rsidTr="002A4B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</w:tcPr>
          <w:p w14:paraId="2EF6F40B" w14:textId="19B069A4" w:rsidR="009A41FF" w:rsidRPr="00CE6DA3" w:rsidRDefault="00322282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t>First run</w:t>
            </w:r>
            <w:r w:rsidR="00B16FAB"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the program</w:t>
            </w:r>
          </w:p>
        </w:tc>
        <w:tc>
          <w:tcPr>
            <w:tcW w:w="4355" w:type="dxa"/>
          </w:tcPr>
          <w:p w14:paraId="52FD06B0" w14:textId="79CA22F5" w:rsidR="009A41FF" w:rsidRPr="00CE6DA3" w:rsidRDefault="00322282" w:rsidP="0032228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All database and input data are created</w:t>
            </w:r>
          </w:p>
        </w:tc>
        <w:tc>
          <w:tcPr>
            <w:tcW w:w="15822" w:type="dxa"/>
          </w:tcPr>
          <w:p w14:paraId="4FF66CB9" w14:textId="39DCDBD1" w:rsidR="009A41FF" w:rsidRPr="00CE6DA3" w:rsidRDefault="00322282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  <w:drawing>
                <wp:inline distT="0" distB="0" distL="0" distR="0" wp14:anchorId="6FC0E73E" wp14:editId="5F4A20E5">
                  <wp:extent cx="7569835" cy="4946015"/>
                  <wp:effectExtent l="0" t="0" r="0" b="6985"/>
                  <wp:docPr id="2" name="Picture 2" descr="C:\Users\quyqq\Desktop\Ass2Pics\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quyqq\Desktop\Ass2Pics\0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69835" cy="4946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5E81" w:rsidRPr="00CE6DA3" w14:paraId="134F6C10" w14:textId="77777777" w:rsidTr="002A4B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</w:tcPr>
          <w:p w14:paraId="478A3FE7" w14:textId="2954F648" w:rsidR="009A41FF" w:rsidRPr="00CE6DA3" w:rsidRDefault="00257C66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t>Second run</w:t>
            </w:r>
          </w:p>
        </w:tc>
        <w:tc>
          <w:tcPr>
            <w:tcW w:w="4355" w:type="dxa"/>
          </w:tcPr>
          <w:p w14:paraId="1DC267DF" w14:textId="558C1C83" w:rsidR="009A41FF" w:rsidRPr="00CE6DA3" w:rsidRDefault="00257C66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Load all data from database to LinkedList</w:t>
            </w:r>
          </w:p>
        </w:tc>
        <w:tc>
          <w:tcPr>
            <w:tcW w:w="15822" w:type="dxa"/>
          </w:tcPr>
          <w:p w14:paraId="46179F84" w14:textId="5843D9BC" w:rsidR="009A41FF" w:rsidRPr="00CE6DA3" w:rsidRDefault="00257C66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  <w:drawing>
                <wp:inline distT="0" distB="0" distL="0" distR="0" wp14:anchorId="5FB2FB60" wp14:editId="4E240E42">
                  <wp:extent cx="7553960" cy="2950210"/>
                  <wp:effectExtent l="0" t="0" r="8890" b="2540"/>
                  <wp:docPr id="3" name="Picture 3" descr="C:\Users\quyqq\Desktop\Ass2Pics\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Users\quyqq\Desktop\Ass2Pics\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53960" cy="2950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0A09" w:rsidRPr="00CE6DA3" w14:paraId="1B627DD9" w14:textId="77777777" w:rsidTr="002A4B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</w:tcPr>
          <w:p w14:paraId="5DC0402E" w14:textId="00308352" w:rsidR="00440A09" w:rsidRPr="00CE6DA3" w:rsidRDefault="00664695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lastRenderedPageBreak/>
              <w:t>Searching</w:t>
            </w:r>
          </w:p>
        </w:tc>
        <w:tc>
          <w:tcPr>
            <w:tcW w:w="4355" w:type="dxa"/>
          </w:tcPr>
          <w:p w14:paraId="336B17BA" w14:textId="6CB8001A" w:rsidR="00440A09" w:rsidRPr="00CE6DA3" w:rsidRDefault="00664695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 xml:space="preserve"> List of matching data</w:t>
            </w:r>
          </w:p>
        </w:tc>
        <w:tc>
          <w:tcPr>
            <w:tcW w:w="15822" w:type="dxa"/>
          </w:tcPr>
          <w:p w14:paraId="2E7A0D71" w14:textId="33254373" w:rsidR="00440A09" w:rsidRPr="00CE6DA3" w:rsidRDefault="00664695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  <w:drawing>
                <wp:inline distT="0" distB="0" distL="0" distR="0" wp14:anchorId="65453B9A" wp14:editId="6C25B7DD">
                  <wp:extent cx="9388549" cy="4555878"/>
                  <wp:effectExtent l="0" t="0" r="3175" b="0"/>
                  <wp:docPr id="5" name="Picture 5" descr="C:\Users\quyqq\Desktop\Ass2Pics\0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quyqq\Desktop\Ass2Pics\03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058" r="1249"/>
                          <a:stretch/>
                        </pic:blipFill>
                        <pic:spPr bwMode="auto">
                          <a:xfrm>
                            <a:off x="0" y="0"/>
                            <a:ext cx="9389058" cy="455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7283" w:rsidRPr="00CE6DA3" w14:paraId="43439803" w14:textId="77777777" w:rsidTr="002A4B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</w:tcPr>
          <w:p w14:paraId="13A9D9B6" w14:textId="46CA068E" w:rsidR="00A47283" w:rsidRPr="00CE6DA3" w:rsidRDefault="00BC1252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t>Add new location</w:t>
            </w:r>
            <w:r w:rsidR="007664E4"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wrong format</w:t>
            </w:r>
          </w:p>
        </w:tc>
        <w:tc>
          <w:tcPr>
            <w:tcW w:w="4355" w:type="dxa"/>
          </w:tcPr>
          <w:p w14:paraId="7611C5FA" w14:textId="695F88DA" w:rsidR="00A47283" w:rsidRPr="00CE6DA3" w:rsidRDefault="007664E4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Error message pop up</w:t>
            </w:r>
          </w:p>
        </w:tc>
        <w:tc>
          <w:tcPr>
            <w:tcW w:w="15822" w:type="dxa"/>
          </w:tcPr>
          <w:p w14:paraId="50018D57" w14:textId="77777777" w:rsidR="00A47283" w:rsidRPr="00CE6DA3" w:rsidRDefault="00BC1252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  <w:drawing>
                <wp:inline distT="0" distB="0" distL="0" distR="0" wp14:anchorId="553E13A1" wp14:editId="6AC748DD">
                  <wp:extent cx="5720080" cy="4018915"/>
                  <wp:effectExtent l="0" t="0" r="0" b="635"/>
                  <wp:docPr id="9" name="Picture 9" descr="C:\Users\quyqq\Desktop\Ass2Pics\0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quyqq\Desktop\Ass2Pics\0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0080" cy="4018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2BB8395" w14:textId="77777777" w:rsidR="005C1725" w:rsidRPr="00CE6DA3" w:rsidRDefault="005C1725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  <w:lastRenderedPageBreak/>
              <w:drawing>
                <wp:inline distT="0" distB="0" distL="0" distR="0" wp14:anchorId="72C819F5" wp14:editId="11C8E0AD">
                  <wp:extent cx="5720080" cy="4029710"/>
                  <wp:effectExtent l="0" t="0" r="0" b="8890"/>
                  <wp:docPr id="13" name="Picture 13" descr="C:\Users\quyqq\Desktop\Ass2Pics\0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Users\quyqq\Desktop\Ass2Pics\0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0080" cy="402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E4EC22" w14:textId="49DF3613" w:rsidR="005C1725" w:rsidRPr="00CE6DA3" w:rsidRDefault="005C1725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</w:pPr>
          </w:p>
        </w:tc>
      </w:tr>
      <w:tr w:rsidR="005C1725" w:rsidRPr="00CE6DA3" w14:paraId="0656EB5A" w14:textId="77777777" w:rsidTr="002A4B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</w:tcPr>
          <w:p w14:paraId="0109E58B" w14:textId="397EDE9E" w:rsidR="005C1725" w:rsidRPr="00CE6DA3" w:rsidRDefault="005C1725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lastRenderedPageBreak/>
              <w:t xml:space="preserve">Add new tenant </w:t>
            </w:r>
          </w:p>
        </w:tc>
        <w:tc>
          <w:tcPr>
            <w:tcW w:w="4355" w:type="dxa"/>
          </w:tcPr>
          <w:p w14:paraId="73B7B081" w14:textId="0F102435" w:rsidR="005C1725" w:rsidRPr="00CE6DA3" w:rsidRDefault="005C1725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Error dialog pop up</w:t>
            </w:r>
          </w:p>
        </w:tc>
        <w:tc>
          <w:tcPr>
            <w:tcW w:w="15822" w:type="dxa"/>
          </w:tcPr>
          <w:p w14:paraId="68FB28BE" w14:textId="132A58D6" w:rsidR="005C1725" w:rsidRPr="00CE6DA3" w:rsidRDefault="005C1725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sz w:val="24"/>
                <w:szCs w:val="24"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lang w:eastAsia="en-AU"/>
              </w:rPr>
              <w:drawing>
                <wp:inline distT="0" distB="0" distL="0" distR="0" wp14:anchorId="5A9ECCBA" wp14:editId="1920E43F">
                  <wp:extent cx="6105525" cy="3857625"/>
                  <wp:effectExtent l="0" t="0" r="9525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05525" cy="3857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4B3B" w:rsidRPr="00CE6DA3" w14:paraId="35BDF27C" w14:textId="77777777" w:rsidTr="002A4B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  <w:vMerge w:val="restart"/>
          </w:tcPr>
          <w:p w14:paraId="6C45D280" w14:textId="2B98730B" w:rsidR="002A4B3B" w:rsidRPr="00CE6DA3" w:rsidRDefault="002A4B3B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lastRenderedPageBreak/>
              <w:t>report</w:t>
            </w:r>
          </w:p>
        </w:tc>
        <w:tc>
          <w:tcPr>
            <w:tcW w:w="4355" w:type="dxa"/>
          </w:tcPr>
          <w:p w14:paraId="694A09F5" w14:textId="69E04B49" w:rsidR="002A4B3B" w:rsidRPr="00CE6DA3" w:rsidRDefault="002A4B3B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List of details by location</w:t>
            </w:r>
          </w:p>
          <w:p w14:paraId="4DA96EBD" w14:textId="492D48AE" w:rsidR="002A4B3B" w:rsidRPr="00CE6DA3" w:rsidRDefault="002A4B3B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22" w:type="dxa"/>
          </w:tcPr>
          <w:p w14:paraId="780A1469" w14:textId="1A8F5FC8" w:rsidR="002A4B3B" w:rsidRPr="00CE6DA3" w:rsidRDefault="002A4B3B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lang w:eastAsia="en-AU"/>
              </w:rPr>
              <w:drawing>
                <wp:inline distT="0" distB="0" distL="0" distR="0" wp14:anchorId="42EAA39C" wp14:editId="6BC25DA4">
                  <wp:extent cx="9888220" cy="6454140"/>
                  <wp:effectExtent l="0" t="0" r="0" b="3810"/>
                  <wp:docPr id="24" name="Picture 24" descr="C:\Users\quyqq\Desktop\Ass2Pics\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quyqq\Desktop\Ass2Pics\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88220" cy="6454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4B3B" w:rsidRPr="00CE6DA3" w14:paraId="29D82358" w14:textId="77777777" w:rsidTr="002A4B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  <w:vMerge/>
          </w:tcPr>
          <w:p w14:paraId="029202EA" w14:textId="77777777" w:rsidR="002A4B3B" w:rsidRPr="00CE6DA3" w:rsidRDefault="002A4B3B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4355" w:type="dxa"/>
          </w:tcPr>
          <w:p w14:paraId="368674D2" w14:textId="249B8C78" w:rsidR="002A4B3B" w:rsidRPr="00CE6DA3" w:rsidRDefault="002A4B3B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List of details by location and gender</w:t>
            </w:r>
          </w:p>
        </w:tc>
        <w:tc>
          <w:tcPr>
            <w:tcW w:w="15822" w:type="dxa"/>
          </w:tcPr>
          <w:p w14:paraId="5F3C5D67" w14:textId="11CF1A84" w:rsidR="002A4B3B" w:rsidRPr="00CE6DA3" w:rsidRDefault="002A4B3B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lang w:eastAsia="en-AU"/>
              </w:rPr>
              <w:drawing>
                <wp:inline distT="0" distB="0" distL="0" distR="0" wp14:anchorId="399394B6" wp14:editId="71D4F530">
                  <wp:extent cx="9888220" cy="6464300"/>
                  <wp:effectExtent l="0" t="0" r="0" b="0"/>
                  <wp:docPr id="36" name="Picture 36" descr="C:\Users\quyqq\Desktop\Ass2Pics\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C:\Users\quyqq\Desktop\Ass2Pics\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88220" cy="646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4B3B" w:rsidRPr="00CE6DA3" w14:paraId="070554D9" w14:textId="77777777" w:rsidTr="002A4B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  <w:vMerge/>
          </w:tcPr>
          <w:p w14:paraId="014998CF" w14:textId="77777777" w:rsidR="002A4B3B" w:rsidRPr="00CE6DA3" w:rsidRDefault="002A4B3B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4355" w:type="dxa"/>
          </w:tcPr>
          <w:p w14:paraId="7F77FBE9" w14:textId="0A9C168C" w:rsidR="002A4B3B" w:rsidRPr="00CE6DA3" w:rsidRDefault="002A4B3B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List of details of all</w:t>
            </w:r>
          </w:p>
        </w:tc>
        <w:tc>
          <w:tcPr>
            <w:tcW w:w="15822" w:type="dxa"/>
          </w:tcPr>
          <w:p w14:paraId="39081B1F" w14:textId="4F7FF90D" w:rsidR="002A4B3B" w:rsidRPr="00CE6DA3" w:rsidRDefault="002A4B3B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lang w:eastAsia="en-AU"/>
              </w:rPr>
              <w:drawing>
                <wp:inline distT="0" distB="0" distL="0" distR="0" wp14:anchorId="12E41F02" wp14:editId="110D8A51">
                  <wp:extent cx="9909810" cy="6454140"/>
                  <wp:effectExtent l="0" t="0" r="0" b="3810"/>
                  <wp:docPr id="37" name="Picture 37" descr="C:\Users\quyqq\Desktop\Ass2Pics\1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C:\Users\quyqq\Desktop\Ass2Pics\1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9810" cy="6454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4B3B" w:rsidRPr="00CE6DA3" w14:paraId="12931307" w14:textId="77777777" w:rsidTr="002A4B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  <w:vMerge/>
          </w:tcPr>
          <w:p w14:paraId="211F5178" w14:textId="77777777" w:rsidR="002A4B3B" w:rsidRPr="00CE6DA3" w:rsidRDefault="002A4B3B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4355" w:type="dxa"/>
          </w:tcPr>
          <w:p w14:paraId="4985218A" w14:textId="47E53F56" w:rsidR="002A4B3B" w:rsidRPr="00CE6DA3" w:rsidRDefault="002A4B3B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List of details by male</w:t>
            </w:r>
          </w:p>
        </w:tc>
        <w:tc>
          <w:tcPr>
            <w:tcW w:w="15822" w:type="dxa"/>
          </w:tcPr>
          <w:p w14:paraId="136486C6" w14:textId="6B451BC4" w:rsidR="002A4B3B" w:rsidRPr="00CE6DA3" w:rsidRDefault="002A4B3B" w:rsidP="00865AF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lang w:eastAsia="en-AU"/>
              </w:rPr>
              <w:drawing>
                <wp:inline distT="0" distB="0" distL="0" distR="0" wp14:anchorId="06E63148" wp14:editId="680036D9">
                  <wp:extent cx="9909810" cy="6454140"/>
                  <wp:effectExtent l="0" t="0" r="0" b="3810"/>
                  <wp:docPr id="38" name="Picture 38" descr="C:\Users\quyqq\Desktop\Ass2Pics\1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C:\Users\quyqq\Desktop\Ass2Pics\1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09810" cy="6454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F5B55" w:rsidRPr="00CE6DA3" w14:paraId="6EE223D1" w14:textId="77777777" w:rsidTr="002A4B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5" w:type="dxa"/>
          </w:tcPr>
          <w:p w14:paraId="6149F132" w14:textId="30860DB5" w:rsidR="004F5B55" w:rsidRPr="00CE6DA3" w:rsidRDefault="004F5B55" w:rsidP="00865AFA">
            <w:pPr>
              <w:spacing w:line="360" w:lineRule="auto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b w:val="0"/>
                <w:sz w:val="24"/>
                <w:szCs w:val="24"/>
              </w:rPr>
              <w:lastRenderedPageBreak/>
              <w:t>Closing application</w:t>
            </w:r>
          </w:p>
        </w:tc>
        <w:tc>
          <w:tcPr>
            <w:tcW w:w="4355" w:type="dxa"/>
          </w:tcPr>
          <w:p w14:paraId="6CB6F9C2" w14:textId="5AAFE347" w:rsidR="004F5B55" w:rsidRPr="00CE6DA3" w:rsidRDefault="004F5B55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E6DA3">
              <w:rPr>
                <w:rFonts w:ascii="Times New Roman" w:hAnsi="Times New Roman" w:cs="Times New Roman"/>
                <w:sz w:val="24"/>
                <w:szCs w:val="24"/>
              </w:rPr>
              <w:t>Disconnect to server</w:t>
            </w:r>
          </w:p>
        </w:tc>
        <w:tc>
          <w:tcPr>
            <w:tcW w:w="15822" w:type="dxa"/>
          </w:tcPr>
          <w:p w14:paraId="42987C37" w14:textId="5DDDCA7D" w:rsidR="004F5B55" w:rsidRPr="00CE6DA3" w:rsidRDefault="004F5B55" w:rsidP="00865AF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noProof/>
                <w:lang w:eastAsia="en-AU"/>
              </w:rPr>
            </w:pPr>
            <w:r w:rsidRPr="00CE6DA3">
              <w:rPr>
                <w:rFonts w:ascii="Times New Roman" w:hAnsi="Times New Roman" w:cs="Times New Roman"/>
                <w:noProof/>
                <w:lang w:eastAsia="en-AU"/>
              </w:rPr>
              <w:drawing>
                <wp:inline distT="0" distB="0" distL="0" distR="0" wp14:anchorId="132CBECC" wp14:editId="52889C37">
                  <wp:extent cx="7517130" cy="2902585"/>
                  <wp:effectExtent l="0" t="0" r="7620" b="0"/>
                  <wp:docPr id="39" name="Picture 39" descr="C:\Users\quyqq\Desktop\Ass2Pics\1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C:\Users\quyqq\Desktop\Ass2Pics\1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17130" cy="2902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B23510" w14:textId="4CBD29E4" w:rsidR="00B0307D" w:rsidRPr="00CE6DA3" w:rsidRDefault="00B0307D" w:rsidP="00865AFA">
      <w:pPr>
        <w:spacing w:line="360" w:lineRule="auto"/>
        <w:rPr>
          <w:rFonts w:ascii="Times New Roman" w:hAnsi="Times New Roman" w:cs="Times New Roman"/>
        </w:rPr>
        <w:sectPr w:rsidR="00B0307D" w:rsidRPr="00CE6DA3" w:rsidSect="00E37EF6">
          <w:pgSz w:w="23808" w:h="16840" w:orient="landscape" w:code="8"/>
          <w:pgMar w:top="720" w:right="720" w:bottom="720" w:left="720" w:header="709" w:footer="709" w:gutter="0"/>
          <w:cols w:space="708"/>
          <w:docGrid w:linePitch="360"/>
        </w:sectPr>
      </w:pPr>
    </w:p>
    <w:p w14:paraId="03599F6E" w14:textId="5DBAC184" w:rsidR="00407196" w:rsidRPr="00CE6DA3" w:rsidRDefault="00407196" w:rsidP="00E37EF6">
      <w:pPr>
        <w:spacing w:line="360" w:lineRule="auto"/>
        <w:ind w:left="360"/>
        <w:rPr>
          <w:rFonts w:ascii="Times New Roman" w:hAnsi="Times New Roman" w:cs="Times New Roman"/>
        </w:rPr>
      </w:pPr>
    </w:p>
    <w:sectPr w:rsidR="00407196" w:rsidRPr="00CE6DA3" w:rsidSect="00E37EF6">
      <w:pgSz w:w="11906" w:h="16838" w:code="9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B65D0B" w14:textId="77777777" w:rsidR="00050C46" w:rsidRDefault="00050C46" w:rsidP="00D94181">
      <w:pPr>
        <w:spacing w:after="0" w:line="240" w:lineRule="auto"/>
      </w:pPr>
      <w:r>
        <w:separator/>
      </w:r>
    </w:p>
  </w:endnote>
  <w:endnote w:type="continuationSeparator" w:id="0">
    <w:p w14:paraId="566CEEA6" w14:textId="77777777" w:rsidR="00050C46" w:rsidRDefault="00050C46" w:rsidP="00D941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78E5EF" w14:textId="77777777" w:rsidR="00050C46" w:rsidRDefault="00050C46" w:rsidP="00D94181">
      <w:pPr>
        <w:spacing w:after="0" w:line="240" w:lineRule="auto"/>
      </w:pPr>
      <w:r>
        <w:separator/>
      </w:r>
    </w:p>
  </w:footnote>
  <w:footnote w:type="continuationSeparator" w:id="0">
    <w:p w14:paraId="6B70F372" w14:textId="77777777" w:rsidR="00050C46" w:rsidRDefault="00050C46" w:rsidP="00D941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C15E65"/>
    <w:multiLevelType w:val="hybridMultilevel"/>
    <w:tmpl w:val="0A4C78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36A07C0"/>
    <w:multiLevelType w:val="hybridMultilevel"/>
    <w:tmpl w:val="E3BE971E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E9B47B1"/>
    <w:multiLevelType w:val="hybridMultilevel"/>
    <w:tmpl w:val="10B699C0"/>
    <w:lvl w:ilvl="0" w:tplc="0C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" w15:restartNumberingAfterBreak="0">
    <w:nsid w:val="369B19D7"/>
    <w:multiLevelType w:val="hybridMultilevel"/>
    <w:tmpl w:val="14649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62F5F78"/>
    <w:multiLevelType w:val="hybridMultilevel"/>
    <w:tmpl w:val="A2B2069E"/>
    <w:lvl w:ilvl="0" w:tplc="0C09000F">
      <w:start w:val="1"/>
      <w:numFmt w:val="decimal"/>
      <w:lvlText w:val="%1."/>
      <w:lvlJc w:val="left"/>
      <w:pPr>
        <w:ind w:left="643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CD03FF0"/>
    <w:multiLevelType w:val="hybridMultilevel"/>
    <w:tmpl w:val="41C2157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5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zQxtDA2NbQ0Nje1MDBV0lEKTi0uzszPAykwrAUA0fhZeywAAAA="/>
  </w:docVars>
  <w:rsids>
    <w:rsidRoot w:val="00CF4F35"/>
    <w:rsid w:val="000042C9"/>
    <w:rsid w:val="000062F6"/>
    <w:rsid w:val="00015223"/>
    <w:rsid w:val="0003564E"/>
    <w:rsid w:val="000425BD"/>
    <w:rsid w:val="00050C46"/>
    <w:rsid w:val="00056DE7"/>
    <w:rsid w:val="000942D4"/>
    <w:rsid w:val="00097231"/>
    <w:rsid w:val="00105132"/>
    <w:rsid w:val="0017230A"/>
    <w:rsid w:val="001F2F72"/>
    <w:rsid w:val="00257C66"/>
    <w:rsid w:val="002A4B3B"/>
    <w:rsid w:val="002B04C8"/>
    <w:rsid w:val="002B39A0"/>
    <w:rsid w:val="002C2AB8"/>
    <w:rsid w:val="002C3A03"/>
    <w:rsid w:val="002D5903"/>
    <w:rsid w:val="002F3D90"/>
    <w:rsid w:val="002F5772"/>
    <w:rsid w:val="00305809"/>
    <w:rsid w:val="00322282"/>
    <w:rsid w:val="00323E8A"/>
    <w:rsid w:val="00330115"/>
    <w:rsid w:val="00351171"/>
    <w:rsid w:val="0035266C"/>
    <w:rsid w:val="00392702"/>
    <w:rsid w:val="00392BB5"/>
    <w:rsid w:val="003B07D6"/>
    <w:rsid w:val="003C1272"/>
    <w:rsid w:val="003E3F85"/>
    <w:rsid w:val="003E7751"/>
    <w:rsid w:val="00404A6C"/>
    <w:rsid w:val="00405E81"/>
    <w:rsid w:val="00407196"/>
    <w:rsid w:val="0041127D"/>
    <w:rsid w:val="0043277F"/>
    <w:rsid w:val="00435C88"/>
    <w:rsid w:val="00440A09"/>
    <w:rsid w:val="0045185E"/>
    <w:rsid w:val="00473ABF"/>
    <w:rsid w:val="00485716"/>
    <w:rsid w:val="004B6352"/>
    <w:rsid w:val="004C66B0"/>
    <w:rsid w:val="004D6117"/>
    <w:rsid w:val="004D68C3"/>
    <w:rsid w:val="004F3B99"/>
    <w:rsid w:val="004F5B55"/>
    <w:rsid w:val="00524D2D"/>
    <w:rsid w:val="00524F8F"/>
    <w:rsid w:val="00525A68"/>
    <w:rsid w:val="00545AA1"/>
    <w:rsid w:val="00555ADC"/>
    <w:rsid w:val="00585816"/>
    <w:rsid w:val="00587649"/>
    <w:rsid w:val="005A2BDB"/>
    <w:rsid w:val="005B0C12"/>
    <w:rsid w:val="005C03AE"/>
    <w:rsid w:val="005C1725"/>
    <w:rsid w:val="005D6A98"/>
    <w:rsid w:val="006054E7"/>
    <w:rsid w:val="0061612E"/>
    <w:rsid w:val="006268B8"/>
    <w:rsid w:val="00664695"/>
    <w:rsid w:val="006716A1"/>
    <w:rsid w:val="0069275B"/>
    <w:rsid w:val="00697080"/>
    <w:rsid w:val="006B4AEF"/>
    <w:rsid w:val="006B5672"/>
    <w:rsid w:val="006D18A5"/>
    <w:rsid w:val="006D7B44"/>
    <w:rsid w:val="006F70A7"/>
    <w:rsid w:val="00713680"/>
    <w:rsid w:val="00722AB2"/>
    <w:rsid w:val="007309F7"/>
    <w:rsid w:val="00753358"/>
    <w:rsid w:val="007664E4"/>
    <w:rsid w:val="00766B99"/>
    <w:rsid w:val="00774B84"/>
    <w:rsid w:val="007B0612"/>
    <w:rsid w:val="007B2897"/>
    <w:rsid w:val="007B43B3"/>
    <w:rsid w:val="007E31A1"/>
    <w:rsid w:val="00804920"/>
    <w:rsid w:val="008318A7"/>
    <w:rsid w:val="00861D8B"/>
    <w:rsid w:val="00865AFA"/>
    <w:rsid w:val="00874819"/>
    <w:rsid w:val="008838C4"/>
    <w:rsid w:val="008C1AA2"/>
    <w:rsid w:val="008C6508"/>
    <w:rsid w:val="008C6DD5"/>
    <w:rsid w:val="008D2E82"/>
    <w:rsid w:val="009142E1"/>
    <w:rsid w:val="009212B5"/>
    <w:rsid w:val="00945C86"/>
    <w:rsid w:val="00972216"/>
    <w:rsid w:val="009A41FF"/>
    <w:rsid w:val="009B53FE"/>
    <w:rsid w:val="009E603C"/>
    <w:rsid w:val="00A47283"/>
    <w:rsid w:val="00A6631E"/>
    <w:rsid w:val="00A6723D"/>
    <w:rsid w:val="00A919A7"/>
    <w:rsid w:val="00AB76E3"/>
    <w:rsid w:val="00AE2123"/>
    <w:rsid w:val="00B0307D"/>
    <w:rsid w:val="00B03B25"/>
    <w:rsid w:val="00B16FAB"/>
    <w:rsid w:val="00B17786"/>
    <w:rsid w:val="00B46AD5"/>
    <w:rsid w:val="00B65DA2"/>
    <w:rsid w:val="00B8665B"/>
    <w:rsid w:val="00BA004E"/>
    <w:rsid w:val="00BB0DB6"/>
    <w:rsid w:val="00BB355C"/>
    <w:rsid w:val="00BC1252"/>
    <w:rsid w:val="00C23C3C"/>
    <w:rsid w:val="00C403A0"/>
    <w:rsid w:val="00C53451"/>
    <w:rsid w:val="00C913FD"/>
    <w:rsid w:val="00CC3B43"/>
    <w:rsid w:val="00CC6BDF"/>
    <w:rsid w:val="00CD7808"/>
    <w:rsid w:val="00CE6DA3"/>
    <w:rsid w:val="00CF4F35"/>
    <w:rsid w:val="00D30EE1"/>
    <w:rsid w:val="00D62934"/>
    <w:rsid w:val="00D91CAB"/>
    <w:rsid w:val="00D94181"/>
    <w:rsid w:val="00D965F7"/>
    <w:rsid w:val="00DD20E0"/>
    <w:rsid w:val="00DF5D0C"/>
    <w:rsid w:val="00DF7E93"/>
    <w:rsid w:val="00E0024A"/>
    <w:rsid w:val="00E02E12"/>
    <w:rsid w:val="00E20CC6"/>
    <w:rsid w:val="00E24F99"/>
    <w:rsid w:val="00E37EF6"/>
    <w:rsid w:val="00E51D91"/>
    <w:rsid w:val="00E6454A"/>
    <w:rsid w:val="00EC0757"/>
    <w:rsid w:val="00EC428D"/>
    <w:rsid w:val="00EC5C39"/>
    <w:rsid w:val="00ED422B"/>
    <w:rsid w:val="00F34249"/>
    <w:rsid w:val="00F34256"/>
    <w:rsid w:val="00F50F9C"/>
    <w:rsid w:val="00F72FBA"/>
    <w:rsid w:val="00FB596B"/>
    <w:rsid w:val="00FF77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7B0415"/>
  <w15:chartTrackingRefBased/>
  <w15:docId w15:val="{1C20CF03-BBC7-4393-A3F5-72B4966736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533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61D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335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5335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D68C3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D68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D68C3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61D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9A41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3-Accent2">
    <w:name w:val="Grid Table 3 Accent 2"/>
    <w:basedOn w:val="TableNormal"/>
    <w:uiPriority w:val="48"/>
    <w:rsid w:val="009A41FF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  <w:tblStylePr w:type="neCell">
      <w:tblPr/>
      <w:tcPr>
        <w:tcBorders>
          <w:bottom w:val="single" w:sz="4" w:space="0" w:color="F4B083" w:themeColor="accent2" w:themeTint="99"/>
        </w:tcBorders>
      </w:tcPr>
    </w:tblStylePr>
    <w:tblStylePr w:type="nwCell">
      <w:tblPr/>
      <w:tcPr>
        <w:tcBorders>
          <w:bottom w:val="single" w:sz="4" w:space="0" w:color="F4B083" w:themeColor="accent2" w:themeTint="99"/>
        </w:tcBorders>
      </w:tcPr>
    </w:tblStylePr>
    <w:tblStylePr w:type="seCell">
      <w:tblPr/>
      <w:tcPr>
        <w:tcBorders>
          <w:top w:val="single" w:sz="4" w:space="0" w:color="F4B083" w:themeColor="accent2" w:themeTint="99"/>
        </w:tcBorders>
      </w:tcPr>
    </w:tblStylePr>
    <w:tblStylePr w:type="swCell">
      <w:tblPr/>
      <w:tcPr>
        <w:tcBorders>
          <w:top w:val="single" w:sz="4" w:space="0" w:color="F4B083" w:themeColor="accent2" w:themeTint="99"/>
        </w:tcBorders>
      </w:tcPr>
    </w:tblStylePr>
  </w:style>
  <w:style w:type="table" w:styleId="GridTable3-Accent3">
    <w:name w:val="Grid Table 3 Accent 3"/>
    <w:basedOn w:val="TableNormal"/>
    <w:uiPriority w:val="48"/>
    <w:rsid w:val="009A41FF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ListTable3-Accent1">
    <w:name w:val="List Table 3 Accent 1"/>
    <w:basedOn w:val="TableNormal"/>
    <w:uiPriority w:val="48"/>
    <w:rsid w:val="009A41FF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tblPr/>
      <w:tcPr>
        <w:tcBorders>
          <w:top w:val="single" w:sz="4" w:space="0" w:color="4472C4" w:themeColor="accent1"/>
          <w:bottom w:val="single" w:sz="4" w:space="0" w:color="4472C4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1"/>
          <w:left w:val="nil"/>
        </w:tcBorders>
      </w:tcPr>
    </w:tblStylePr>
    <w:tblStylePr w:type="swCell">
      <w:tblPr/>
      <w:tcPr>
        <w:tcBorders>
          <w:top w:val="double" w:sz="4" w:space="0" w:color="4472C4" w:themeColor="accent1"/>
          <w:right w:val="nil"/>
        </w:tcBorders>
      </w:tcPr>
    </w:tblStylePr>
  </w:style>
  <w:style w:type="table" w:styleId="GridTable4-Accent5">
    <w:name w:val="Grid Table 4 Accent 5"/>
    <w:basedOn w:val="TableNormal"/>
    <w:uiPriority w:val="49"/>
    <w:rsid w:val="009A41FF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1Light-Accent1">
    <w:name w:val="Grid Table 1 Light Accent 1"/>
    <w:basedOn w:val="TableNormal"/>
    <w:uiPriority w:val="46"/>
    <w:rsid w:val="003E7751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2">
    <w:name w:val="Grid Table 1 Light Accent 2"/>
    <w:basedOn w:val="TableNormal"/>
    <w:uiPriority w:val="46"/>
    <w:rsid w:val="003E7751"/>
    <w:pPr>
      <w:spacing w:after="0" w:line="240" w:lineRule="auto"/>
    </w:pPr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4">
    <w:name w:val="Grid Table 4 Accent 4"/>
    <w:basedOn w:val="TableNormal"/>
    <w:uiPriority w:val="49"/>
    <w:rsid w:val="003E7751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ListTable3-Accent6">
    <w:name w:val="List Table 3 Accent 6"/>
    <w:basedOn w:val="TableNormal"/>
    <w:uiPriority w:val="48"/>
    <w:rsid w:val="003E7751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70AD47" w:themeColor="accent6"/>
          <w:right w:val="single" w:sz="4" w:space="0" w:color="70AD47" w:themeColor="accent6"/>
        </w:tcBorders>
      </w:tcPr>
    </w:tblStylePr>
    <w:tblStylePr w:type="band1Horz">
      <w:tblPr/>
      <w:tcPr>
        <w:tcBorders>
          <w:top w:val="single" w:sz="4" w:space="0" w:color="70AD47" w:themeColor="accent6"/>
          <w:bottom w:val="single" w:sz="4" w:space="0" w:color="70AD47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0AD47" w:themeColor="accent6"/>
          <w:left w:val="nil"/>
        </w:tcBorders>
      </w:tcPr>
    </w:tblStylePr>
    <w:tblStylePr w:type="swCell">
      <w:tblPr/>
      <w:tcPr>
        <w:tcBorders>
          <w:top w:val="double" w:sz="4" w:space="0" w:color="70AD47" w:themeColor="accent6"/>
          <w:right w:val="nil"/>
        </w:tcBorders>
      </w:tcPr>
    </w:tblStylePr>
  </w:style>
  <w:style w:type="table" w:styleId="GridTable2-Accent6">
    <w:name w:val="Grid Table 2 Accent 6"/>
    <w:basedOn w:val="TableNormal"/>
    <w:uiPriority w:val="47"/>
    <w:rsid w:val="003E7751"/>
    <w:pPr>
      <w:spacing w:after="0" w:line="240" w:lineRule="auto"/>
    </w:pPr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1">
    <w:name w:val="Grid Table 4 Accent 1"/>
    <w:basedOn w:val="TableNormal"/>
    <w:uiPriority w:val="49"/>
    <w:rsid w:val="003E7751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D941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4181"/>
  </w:style>
  <w:style w:type="paragraph" w:styleId="Footer">
    <w:name w:val="footer"/>
    <w:basedOn w:val="Normal"/>
    <w:link w:val="FooterChar"/>
    <w:uiPriority w:val="99"/>
    <w:unhideWhenUsed/>
    <w:rsid w:val="00D9418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41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8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28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jpe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799695-C56D-4E96-A48E-1D0A5803E7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111</Words>
  <Characters>63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QUniversity</Company>
  <LinksUpToDate>false</LinksUpToDate>
  <CharactersWithSpaces>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g Quy Quyet</dc:creator>
  <cp:keywords/>
  <dc:description/>
  <cp:lastModifiedBy>Quý Quyết Quang</cp:lastModifiedBy>
  <cp:revision>2</cp:revision>
  <dcterms:created xsi:type="dcterms:W3CDTF">2021-07-22T09:07:00Z</dcterms:created>
  <dcterms:modified xsi:type="dcterms:W3CDTF">2021-07-22T09:07:00Z</dcterms:modified>
</cp:coreProperties>
</file>